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46" r:id="rId1"/>
  </p:sldMasterIdLst>
  <p:sldIdLst>
    <p:sldId id="256" r:id="rId2"/>
    <p:sldId id="258" r:id="rId3"/>
    <p:sldId id="260" r:id="rId4"/>
    <p:sldId id="257" r:id="rId5"/>
    <p:sldId id="264" r:id="rId6"/>
    <p:sldId id="259" r:id="rId7"/>
    <p:sldId id="265" r:id="rId8"/>
    <p:sldId id="262" r:id="rId9"/>
    <p:sldId id="263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9" d="100"/>
          <a:sy n="89" d="100"/>
        </p:scale>
        <p:origin x="384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1287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7521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083566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4520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680742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012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5896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820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6529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7433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02117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396049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7422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3847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084902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623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013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0" r:id="rId4"/>
    <p:sldLayoutId id="2147484251" r:id="rId5"/>
    <p:sldLayoutId id="2147484252" r:id="rId6"/>
    <p:sldLayoutId id="2147484253" r:id="rId7"/>
    <p:sldLayoutId id="2147484254" r:id="rId8"/>
    <p:sldLayoutId id="2147484255" r:id="rId9"/>
    <p:sldLayoutId id="2147484256" r:id="rId10"/>
    <p:sldLayoutId id="2147484257" r:id="rId11"/>
    <p:sldLayoutId id="2147484258" r:id="rId12"/>
    <p:sldLayoutId id="2147484259" r:id="rId13"/>
    <p:sldLayoutId id="2147484260" r:id="rId14"/>
    <p:sldLayoutId id="2147484261" r:id="rId15"/>
    <p:sldLayoutId id="2147484262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sz="7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omatic</a:t>
            </a:r>
            <a:r>
              <a:rPr lang="en-US" sz="7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raking System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489888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malpreet </a:t>
            </a:r>
            <a:r>
              <a:rPr lang="en-US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ewal - 40010401</a:t>
            </a:r>
            <a:endParaRPr 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ivanjot</a:t>
            </a:r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ingh </a:t>
            </a:r>
            <a:r>
              <a:rPr lang="en-US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jaj - 40030329 </a:t>
            </a:r>
            <a:endParaRPr 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nesh </a:t>
            </a:r>
            <a:r>
              <a:rPr lang="en-US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nthar</a:t>
            </a:r>
            <a:r>
              <a:rPr lang="en-US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- 40010625 </a:t>
            </a:r>
            <a:endParaRPr 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326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51210"/>
          </a:xfrm>
        </p:spPr>
        <p:txBody>
          <a:bodyPr>
            <a:normAutofit/>
          </a:bodyPr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verview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80726"/>
            <a:ext cx="8596668" cy="388077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sent a Project proposal in automotive domain based on ARM Cortex </a:t>
            </a: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0+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roposal consists of below elements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 goal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 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Methodology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t estimation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iverables</a:t>
            </a:r>
          </a:p>
        </p:txBody>
      </p:sp>
    </p:spTree>
    <p:extLst>
      <p:ext uri="{BB962C8B-B14F-4D97-AF65-F5344CB8AC3E}">
        <p14:creationId xmlns:p14="http://schemas.microsoft.com/office/powerpoint/2010/main" val="767816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952803"/>
            <a:ext cx="8596668" cy="940420"/>
          </a:xfrm>
        </p:spPr>
        <p:txBody>
          <a:bodyPr>
            <a:norm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Descrip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893223"/>
            <a:ext cx="8596668" cy="157506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ic: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and implement Automatic Braking system based on ARM Cortex – M0+ microcontroller to detect obstacle for  automotive vehicles and prevent it from colliding against the obstacle by braking the system and disabling the acceleration.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77334" y="3639271"/>
            <a:ext cx="591303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60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al: 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Offer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safety feature to automotive industry.</a:t>
            </a:r>
          </a:p>
        </p:txBody>
      </p:sp>
    </p:spTree>
    <p:extLst>
      <p:ext uri="{BB962C8B-B14F-4D97-AF65-F5344CB8AC3E}">
        <p14:creationId xmlns:p14="http://schemas.microsoft.com/office/powerpoint/2010/main" val="1142489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91878"/>
            <a:ext cx="8596668" cy="327005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600" dirty="0"/>
              <a:t> </a:t>
            </a: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ware Requirements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edom board - FRDM-KL25Z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ltrasonic Sensor - HC-SR04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tor Driver - L293DNE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bot Car Chassis kit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Requirements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CC Cross Compiler Tools for ARM</a:t>
            </a:r>
          </a:p>
        </p:txBody>
      </p:sp>
    </p:spTree>
    <p:extLst>
      <p:ext uri="{BB962C8B-B14F-4D97-AF65-F5344CB8AC3E}">
        <p14:creationId xmlns:p14="http://schemas.microsoft.com/office/powerpoint/2010/main" val="295383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771135" y="17299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546307"/>
              </p:ext>
            </p:extLst>
          </p:nvPr>
        </p:nvGraphicFramePr>
        <p:xfrm>
          <a:off x="1515762" y="1930400"/>
          <a:ext cx="641985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" name="Visio" r:id="rId3" imgW="7121580" imgH="3491321" progId="Visio.Drawing.15">
                  <p:embed/>
                </p:oleObj>
              </mc:Choice>
              <mc:Fallback>
                <p:oleObj name="Visio" r:id="rId3" imgW="7121580" imgH="349132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5762" y="1930400"/>
                        <a:ext cx="6419850" cy="314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9118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Development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51259"/>
            <a:ext cx="8596668" cy="3880773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 Analysis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ding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ratio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ing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loyment</a:t>
            </a:r>
          </a:p>
        </p:txBody>
      </p:sp>
    </p:spTree>
    <p:extLst>
      <p:ext uri="{BB962C8B-B14F-4D97-AF65-F5344CB8AC3E}">
        <p14:creationId xmlns:p14="http://schemas.microsoft.com/office/powerpoint/2010/main" val="3149876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 &amp; Schedule</a:t>
            </a:r>
          </a:p>
        </p:txBody>
      </p:sp>
      <p:pic>
        <p:nvPicPr>
          <p:cNvPr id="5" name="Picture 4" descr="C:\Users\g_selv\Downloads\taskbreak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193" y="1367073"/>
            <a:ext cx="5871435" cy="46468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15534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tion Valu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05874392"/>
              </p:ext>
            </p:extLst>
          </p:nvPr>
        </p:nvGraphicFramePr>
        <p:xfrm>
          <a:off x="677334" y="1586248"/>
          <a:ext cx="8176110" cy="4119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312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67098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38321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9439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59439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t Cost(CA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Cost(CAD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84140">
                <a:tc>
                  <a:txBody>
                    <a:bodyPr/>
                    <a:lstStyle/>
                    <a:p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1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rget board – </a:t>
                      </a:r>
                    </a:p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RDM-KL25Z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3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ltrasonic Sensor – </a:t>
                      </a:r>
                    </a:p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C-SR04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</a:t>
                      </a: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tor Driver - L293DNE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pPr algn="ctr"/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obot Car Chassis kit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Total</a:t>
                      </a:r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ost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6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1617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171" y="689576"/>
            <a:ext cx="8596668" cy="573911"/>
          </a:xfrm>
        </p:spPr>
        <p:txBody>
          <a:bodyPr>
            <a:no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iverables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5360" y="1683808"/>
            <a:ext cx="8561479" cy="1445413"/>
          </a:xfrm>
        </p:spPr>
        <p:txBody>
          <a:bodyPr>
            <a:normAutofit fontScale="92500" lnSpcReduction="20000"/>
          </a:bodyPr>
          <a:lstStyle/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Documen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por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ing Repor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king Model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12577" y="3205421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47765" y="3259182"/>
            <a:ext cx="8479458" cy="12315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664977" y="3357821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512577" y="3559059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Repository</a:t>
            </a:r>
          </a:p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360533" y="5363916"/>
            <a:ext cx="8596668" cy="6826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547765" y="4691951"/>
            <a:ext cx="8596668" cy="7762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gsanthar/Automatic-Braking-System</a:t>
            </a:r>
          </a:p>
        </p:txBody>
      </p:sp>
    </p:spTree>
    <p:extLst>
      <p:ext uri="{BB962C8B-B14F-4D97-AF65-F5344CB8AC3E}">
        <p14:creationId xmlns:p14="http://schemas.microsoft.com/office/powerpoint/2010/main" val="1102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14</TotalTime>
  <Words>222</Words>
  <Application>Microsoft Office PowerPoint</Application>
  <PresentationFormat>Widescreen</PresentationFormat>
  <Paragraphs>75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Arial</vt:lpstr>
      <vt:lpstr>Times New Roman</vt:lpstr>
      <vt:lpstr>Trebuchet MS</vt:lpstr>
      <vt:lpstr>Wingdings 3</vt:lpstr>
      <vt:lpstr>Facet</vt:lpstr>
      <vt:lpstr>Visio</vt:lpstr>
      <vt:lpstr>Automatic Braking System</vt:lpstr>
      <vt:lpstr>Overview</vt:lpstr>
      <vt:lpstr>Project Description</vt:lpstr>
      <vt:lpstr>Requirements</vt:lpstr>
      <vt:lpstr>Architectural Design</vt:lpstr>
      <vt:lpstr>Project Development Process</vt:lpstr>
      <vt:lpstr>Task &amp; Schedule</vt:lpstr>
      <vt:lpstr>Estimation Value</vt:lpstr>
      <vt:lpstr>Deliverables </vt:lpstr>
    </vt:vector>
  </TitlesOfParts>
  <Company>EN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maic Braking System</dc:title>
  <dc:creator>Jivanjot Singh Bajaj</dc:creator>
  <cp:lastModifiedBy>Kamalpreet Grewal</cp:lastModifiedBy>
  <cp:revision>77</cp:revision>
  <dcterms:created xsi:type="dcterms:W3CDTF">2016-09-18T17:10:05Z</dcterms:created>
  <dcterms:modified xsi:type="dcterms:W3CDTF">2016-09-20T22:54:29Z</dcterms:modified>
</cp:coreProperties>
</file>